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EndPr>
        <w:rPr>
          <w:rFonts w:eastAsiaTheme="minorEastAsia"/>
          <w:lang w:eastAsia="ru-RU"/>
        </w:rPr>
      </w:sdtEnd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B0D90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41713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C41713">
          <w:pPr>
            <w:pStyle w:val="11"/>
            <w:tabs>
              <w:tab w:val="left" w:pos="440"/>
              <w:tab w:val="right" w:leader="dot" w:pos="9770"/>
            </w:tabs>
            <w:rPr>
              <w:noProof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B0D90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0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Рисунок 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06838449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64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06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4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162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13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9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438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529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15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личество участников, 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28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3FB5" w:rsidRDefault="00013FB5" w:rsidP="000D788E">
      <w:pPr>
        <w:spacing w:after="0" w:line="240" w:lineRule="auto"/>
      </w:pPr>
      <w:r>
        <w:separator/>
      </w:r>
    </w:p>
  </w:endnote>
  <w:end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1713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3FB5" w:rsidRDefault="00013FB5" w:rsidP="000D788E">
      <w:pPr>
        <w:spacing w:after="0" w:line="240" w:lineRule="auto"/>
      </w:pPr>
      <w:r>
        <w:separator/>
      </w:r>
    </w:p>
  </w:footnote>
  <w:foot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 w15:restartNumberingAfterBreak="0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 w15:restartNumberingAfterBreak="0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41713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E4DE70E3-8D45-458B-A546-F0E25BA9B4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F9EAB9-9BFF-4A62-A0CE-FA9F40F986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22</Words>
  <Characters>1210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Бородина Светлана Алековна</cp:lastModifiedBy>
  <cp:revision>2</cp:revision>
  <cp:lastPrinted>2015-10-13T07:37:00Z</cp:lastPrinted>
  <dcterms:created xsi:type="dcterms:W3CDTF">2015-10-20T04:28:00Z</dcterms:created>
  <dcterms:modified xsi:type="dcterms:W3CDTF">2015-10-20T04:28:00Z</dcterms:modified>
</cp:coreProperties>
</file>